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1FD0" w:rsidRDefault="00F91FD0" w:rsidP="00F91FD0">
      <w:pPr>
        <w:pStyle w:val="Heading1"/>
      </w:pPr>
      <w:bookmarkStart w:id="0" w:name="_GoBack"/>
      <w:bookmarkEnd w:id="0"/>
      <w:r>
        <w:t>Flow chart: Health and Safety Forms</w:t>
      </w:r>
    </w:p>
    <w:p w:rsidR="00A32D97" w:rsidRDefault="00A32D97"/>
    <w:p w:rsidR="003146BD" w:rsidRDefault="0088142E">
      <w:r>
        <w:object w:dxaOrig="8913" w:dyaOrig="12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609.75pt" o:ole="">
            <v:imagedata r:id="rId8" o:title=""/>
          </v:shape>
          <o:OLEObject Type="Embed" ProgID="Visio.Drawing.11" ShapeID="_x0000_i1025" DrawAspect="Content" ObjectID="_1464511722" r:id="rId9"/>
        </w:object>
      </w:r>
    </w:p>
    <w:p w:rsidR="00A32D97" w:rsidRDefault="00A32D97" w:rsidP="00A32D97">
      <w:pPr>
        <w:tabs>
          <w:tab w:val="left" w:pos="1350"/>
        </w:tabs>
        <w:sectPr w:rsidR="00A32D97" w:rsidSect="00F91FD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tbl>
      <w:tblPr>
        <w:tblStyle w:val="LightGrid-Accent5"/>
        <w:tblpPr w:leftFromText="180" w:rightFromText="180" w:vertAnchor="page" w:horzAnchor="margin" w:tblpY="1576"/>
        <w:tblW w:w="5000" w:type="pct"/>
        <w:tblLook w:val="04A0" w:firstRow="1" w:lastRow="0" w:firstColumn="1" w:lastColumn="0" w:noHBand="0" w:noVBand="1"/>
      </w:tblPr>
      <w:tblGrid>
        <w:gridCol w:w="3819"/>
        <w:gridCol w:w="6843"/>
        <w:gridCol w:w="3512"/>
      </w:tblGrid>
      <w:tr w:rsidR="003B5F88" w:rsidTr="00ED30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lastRenderedPageBreak/>
              <w:t>Document Title</w:t>
            </w:r>
          </w:p>
        </w:tc>
        <w:tc>
          <w:tcPr>
            <w:tcW w:w="2414" w:type="pct"/>
          </w:tcPr>
          <w:p w:rsidR="003B5F88" w:rsidRPr="00F96E51" w:rsidRDefault="003146BD" w:rsidP="003146BD">
            <w:pPr>
              <w:tabs>
                <w:tab w:val="left" w:pos="13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 xml:space="preserve">Key </w:t>
            </w:r>
            <w:r w:rsidR="003B5F88" w:rsidRPr="00F96E51">
              <w:rPr>
                <w:sz w:val="20"/>
              </w:rPr>
              <w:t>Objectives</w:t>
            </w:r>
          </w:p>
        </w:tc>
        <w:tc>
          <w:tcPr>
            <w:tcW w:w="1239" w:type="pct"/>
          </w:tcPr>
          <w:p w:rsidR="003B5F88" w:rsidRPr="00F96E51" w:rsidRDefault="003B5F88" w:rsidP="003146BD">
            <w:pPr>
              <w:tabs>
                <w:tab w:val="left" w:pos="13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Who gets the form?</w:t>
            </w:r>
          </w:p>
        </w:tc>
      </w:tr>
      <w:tr w:rsidR="003B5F88" w:rsidTr="00ED30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Safety Declaration form</w:t>
            </w:r>
          </w:p>
        </w:tc>
        <w:tc>
          <w:tcPr>
            <w:tcW w:w="2414" w:type="pct"/>
          </w:tcPr>
          <w:p w:rsidR="003B5F88" w:rsidRPr="00F96E51" w:rsidRDefault="003B5F88" w:rsidP="003146BD">
            <w:pPr>
              <w:pStyle w:val="ListParagraph"/>
              <w:numPr>
                <w:ilvl w:val="0"/>
                <w:numId w:val="1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Introduce School safety ethos</w:t>
            </w:r>
          </w:p>
          <w:p w:rsidR="003B5F88" w:rsidRPr="00F96E51" w:rsidRDefault="003146BD" w:rsidP="003146BD">
            <w:pPr>
              <w:pStyle w:val="ListParagraph"/>
              <w:numPr>
                <w:ilvl w:val="0"/>
                <w:numId w:val="1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 xml:space="preserve">Outline </w:t>
            </w:r>
            <w:r w:rsidR="003B5F88" w:rsidRPr="00F96E51">
              <w:rPr>
                <w:sz w:val="20"/>
              </w:rPr>
              <w:t xml:space="preserve">emergency procedures 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1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tudents state that they are familiar with School Safety Statement and Safety Handbook</w:t>
            </w:r>
          </w:p>
        </w:tc>
        <w:tc>
          <w:tcPr>
            <w:tcW w:w="1239" w:type="pct"/>
          </w:tcPr>
          <w:p w:rsidR="003B5F88" w:rsidRPr="00F96E51" w:rsidRDefault="005C270F" w:rsidP="003146BD">
            <w:pPr>
              <w:pStyle w:val="ListParagraph"/>
              <w:numPr>
                <w:ilvl w:val="0"/>
                <w:numId w:val="1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afety advisor</w:t>
            </w:r>
          </w:p>
        </w:tc>
      </w:tr>
      <w:tr w:rsidR="003B5F88" w:rsidTr="00ED30B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Risk Assessment form</w:t>
            </w:r>
          </w:p>
        </w:tc>
        <w:tc>
          <w:tcPr>
            <w:tcW w:w="2414" w:type="pct"/>
          </w:tcPr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Identify and assess the hazards associated with research equipment in conjunction with supervisor and other re</w:t>
            </w:r>
            <w:r w:rsidR="003146BD" w:rsidRPr="00F96E51">
              <w:rPr>
                <w:sz w:val="20"/>
              </w:rPr>
              <w:t>levant staff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Determine the severity of the</w:t>
            </w:r>
            <w:r w:rsidR="003146BD" w:rsidRPr="00F96E51">
              <w:rPr>
                <w:sz w:val="20"/>
              </w:rPr>
              <w:t xml:space="preserve"> consequences of the</w:t>
            </w:r>
            <w:r w:rsidRPr="00F96E51">
              <w:rPr>
                <w:sz w:val="20"/>
              </w:rPr>
              <w:t>se hazards should an incident occur (L/M/H)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Determine the likelihood of the occurrence of any incident (L/M/H)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Put necessary control in place to mitigate risks/hazards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Determine the need for PPE/SOP</w:t>
            </w:r>
          </w:p>
        </w:tc>
        <w:tc>
          <w:tcPr>
            <w:tcW w:w="1239" w:type="pct"/>
          </w:tcPr>
          <w:p w:rsidR="00ED30B6" w:rsidRPr="00F96E51" w:rsidRDefault="00F96E51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Researcher/</w:t>
            </w:r>
            <w:r w:rsidR="00ED30B6" w:rsidRPr="00F96E51">
              <w:rPr>
                <w:sz w:val="20"/>
              </w:rPr>
              <w:t>Student keeps a copy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afety advisor</w:t>
            </w:r>
          </w:p>
        </w:tc>
      </w:tr>
      <w:tr w:rsidR="003B5F88" w:rsidTr="00ED30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Risk Assessment Experimental Method form</w:t>
            </w:r>
          </w:p>
        </w:tc>
        <w:tc>
          <w:tcPr>
            <w:tcW w:w="2414" w:type="pct"/>
          </w:tcPr>
          <w:p w:rsidR="003B5F88" w:rsidRPr="00F96E51" w:rsidRDefault="003B5F88" w:rsidP="003146BD">
            <w:pPr>
              <w:pStyle w:val="ListParagraph"/>
              <w:numPr>
                <w:ilvl w:val="0"/>
                <w:numId w:val="3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 xml:space="preserve">Identify and assess the risks of </w:t>
            </w:r>
            <w:r w:rsidR="003146BD" w:rsidRPr="00F96E51">
              <w:rPr>
                <w:sz w:val="20"/>
              </w:rPr>
              <w:t xml:space="preserve">proposed </w:t>
            </w:r>
            <w:r w:rsidRPr="00F96E51">
              <w:rPr>
                <w:sz w:val="20"/>
              </w:rPr>
              <w:t>experimental procedure</w:t>
            </w:r>
            <w:r w:rsidR="003146BD" w:rsidRPr="00F96E51">
              <w:rPr>
                <w:sz w:val="20"/>
              </w:rPr>
              <w:t xml:space="preserve"> in conjunction with supervisor and other relevant staff</w:t>
            </w:r>
          </w:p>
          <w:p w:rsidR="003B5F88" w:rsidRPr="00F96E51" w:rsidRDefault="003B5F88" w:rsidP="003146BD">
            <w:pPr>
              <w:pStyle w:val="ListParagraph"/>
              <w:numPr>
                <w:ilvl w:val="0"/>
                <w:numId w:val="3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Define an experimental method (SOP) for working with hazardous materials (for example, biomaterials/chemicals)</w:t>
            </w:r>
          </w:p>
          <w:p w:rsidR="003146BD" w:rsidRPr="00F96E51" w:rsidRDefault="003146BD" w:rsidP="003146BD">
            <w:pPr>
              <w:pStyle w:val="ListParagraph"/>
              <w:numPr>
                <w:ilvl w:val="0"/>
                <w:numId w:val="3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Determine the need for further training/PPE/SOP</w:t>
            </w:r>
          </w:p>
          <w:p w:rsidR="003B5F88" w:rsidRPr="00F96E51" w:rsidRDefault="003B5F88" w:rsidP="003146BD">
            <w:pPr>
              <w:pStyle w:val="ListParagraph"/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239" w:type="pct"/>
          </w:tcPr>
          <w:p w:rsidR="00ED30B6" w:rsidRPr="00F96E51" w:rsidRDefault="00F96E51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Researcher/</w:t>
            </w:r>
            <w:r w:rsidR="00ED30B6" w:rsidRPr="00F96E51">
              <w:rPr>
                <w:sz w:val="20"/>
              </w:rPr>
              <w:t>Student keeps a copy</w:t>
            </w:r>
          </w:p>
          <w:p w:rsidR="003146BD" w:rsidRPr="00F96E51" w:rsidRDefault="003146BD" w:rsidP="003146BD">
            <w:pPr>
              <w:pStyle w:val="ListParagraph"/>
              <w:numPr>
                <w:ilvl w:val="0"/>
                <w:numId w:val="2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afety advisor</w:t>
            </w:r>
          </w:p>
          <w:p w:rsidR="003B5F88" w:rsidRPr="00F96E51" w:rsidRDefault="003B5F88" w:rsidP="003146BD">
            <w:p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F96E51" w:rsidTr="00ED30B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F96E51" w:rsidRPr="00F96E51" w:rsidRDefault="00F96E51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Overnight Reaction form</w:t>
            </w:r>
          </w:p>
        </w:tc>
        <w:tc>
          <w:tcPr>
            <w:tcW w:w="2414" w:type="pct"/>
          </w:tcPr>
          <w:p w:rsidR="00F96E51" w:rsidRPr="00F96E51" w:rsidRDefault="00F96E51" w:rsidP="00CF7C2B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Identify hazards and shut down procedures for overnight reactions</w:t>
            </w:r>
          </w:p>
        </w:tc>
        <w:tc>
          <w:tcPr>
            <w:tcW w:w="1239" w:type="pct"/>
          </w:tcPr>
          <w:p w:rsidR="00F96E51" w:rsidRPr="00F96E51" w:rsidRDefault="00F96E51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Researcher/Student leaves the form in prominent location beside reaction/experiment</w:t>
            </w:r>
          </w:p>
        </w:tc>
      </w:tr>
      <w:tr w:rsidR="003B5F88" w:rsidTr="00ED30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Hazardous Materials Purchase form</w:t>
            </w:r>
          </w:p>
        </w:tc>
        <w:tc>
          <w:tcPr>
            <w:tcW w:w="2414" w:type="pct"/>
          </w:tcPr>
          <w:p w:rsidR="005C270F" w:rsidRPr="00F96E51" w:rsidRDefault="00CF7C2B" w:rsidP="00CF7C2B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Identify</w:t>
            </w:r>
            <w:r w:rsidR="005C270F" w:rsidRPr="00F96E51">
              <w:rPr>
                <w:sz w:val="20"/>
              </w:rPr>
              <w:t xml:space="preserve"> the </w:t>
            </w:r>
            <w:r w:rsidRPr="00F96E51">
              <w:rPr>
                <w:sz w:val="20"/>
              </w:rPr>
              <w:t xml:space="preserve">risks, controls and disposal procedures before the </w:t>
            </w:r>
            <w:r w:rsidR="005C270F" w:rsidRPr="00F96E51">
              <w:rPr>
                <w:sz w:val="20"/>
              </w:rPr>
              <w:t>purchase of all hazardous materials (for example, chemicals and biomaterials)</w:t>
            </w:r>
          </w:p>
          <w:p w:rsidR="00CF7C2B" w:rsidRPr="00F96E51" w:rsidRDefault="00CF7C2B" w:rsidP="00CF7C2B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tudents indicate that they have considered the impact on human health (COSHH form) of any materials purchased</w:t>
            </w:r>
          </w:p>
        </w:tc>
        <w:tc>
          <w:tcPr>
            <w:tcW w:w="1239" w:type="pct"/>
          </w:tcPr>
          <w:p w:rsidR="003146BD" w:rsidRPr="00F96E51" w:rsidRDefault="00EE6FD9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T</w:t>
            </w:r>
            <w:r w:rsidR="003146BD" w:rsidRPr="00F96E51">
              <w:rPr>
                <w:sz w:val="20"/>
              </w:rPr>
              <w:t>echnical officer</w:t>
            </w:r>
          </w:p>
          <w:p w:rsidR="003146BD" w:rsidRPr="00F96E51" w:rsidRDefault="003146BD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afety advisor</w:t>
            </w:r>
          </w:p>
          <w:p w:rsidR="003B5F88" w:rsidRPr="00F96E51" w:rsidRDefault="003B5F88" w:rsidP="003146BD">
            <w:pPr>
              <w:tabs>
                <w:tab w:val="left" w:pos="13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3B5F88" w:rsidTr="00ED30B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pct"/>
          </w:tcPr>
          <w:p w:rsidR="003B5F88" w:rsidRPr="00F96E51" w:rsidRDefault="003B5F88" w:rsidP="003146BD">
            <w:pPr>
              <w:tabs>
                <w:tab w:val="left" w:pos="1350"/>
              </w:tabs>
              <w:rPr>
                <w:sz w:val="20"/>
              </w:rPr>
            </w:pPr>
            <w:r w:rsidRPr="00F96E51">
              <w:rPr>
                <w:sz w:val="20"/>
              </w:rPr>
              <w:t>Research Student Completion form</w:t>
            </w:r>
          </w:p>
        </w:tc>
        <w:tc>
          <w:tcPr>
            <w:tcW w:w="2414" w:type="pct"/>
          </w:tcPr>
          <w:p w:rsidR="003B5F88" w:rsidRPr="00F96E51" w:rsidRDefault="003146BD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 xml:space="preserve">To ensure that the student workspace has been cleared and all research materials have been </w:t>
            </w:r>
            <w:r w:rsidR="00ED30B6" w:rsidRPr="00F96E51">
              <w:rPr>
                <w:sz w:val="20"/>
              </w:rPr>
              <w:t>returned/</w:t>
            </w:r>
            <w:r w:rsidRPr="00F96E51">
              <w:rPr>
                <w:sz w:val="20"/>
              </w:rPr>
              <w:t>disposed of correctly</w:t>
            </w:r>
          </w:p>
          <w:p w:rsidR="00ED30B6" w:rsidRPr="00F96E51" w:rsidRDefault="00ED30B6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The student will not be allowed to graduate until this form has been completed and signed off</w:t>
            </w:r>
          </w:p>
        </w:tc>
        <w:tc>
          <w:tcPr>
            <w:tcW w:w="1239" w:type="pct"/>
          </w:tcPr>
          <w:p w:rsidR="003B5F88" w:rsidRPr="00F96E51" w:rsidRDefault="003146BD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ecretary</w:t>
            </w:r>
          </w:p>
          <w:p w:rsidR="005C270F" w:rsidRPr="00F96E51" w:rsidRDefault="005C270F" w:rsidP="003146BD">
            <w:pPr>
              <w:pStyle w:val="ListParagraph"/>
              <w:numPr>
                <w:ilvl w:val="0"/>
                <w:numId w:val="4"/>
              </w:numPr>
              <w:tabs>
                <w:tab w:val="left" w:pos="1350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0"/>
              </w:rPr>
            </w:pPr>
            <w:r w:rsidRPr="00F96E51">
              <w:rPr>
                <w:sz w:val="20"/>
              </w:rPr>
              <w:t>School safety advisor</w:t>
            </w:r>
          </w:p>
        </w:tc>
      </w:tr>
    </w:tbl>
    <w:p w:rsidR="00A32D97" w:rsidRPr="00A32D97" w:rsidRDefault="00A32D97" w:rsidP="00F96E51">
      <w:pPr>
        <w:tabs>
          <w:tab w:val="left" w:pos="1350"/>
        </w:tabs>
      </w:pPr>
    </w:p>
    <w:sectPr w:rsidR="00A32D97" w:rsidRPr="00A32D97" w:rsidSect="00A32D97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39A6" w:rsidRDefault="006B39A6" w:rsidP="00F91FD0">
      <w:pPr>
        <w:spacing w:after="0" w:line="240" w:lineRule="auto"/>
      </w:pPr>
      <w:r>
        <w:separator/>
      </w:r>
    </w:p>
  </w:endnote>
  <w:endnote w:type="continuationSeparator" w:id="0">
    <w:p w:rsidR="006B39A6" w:rsidRDefault="006B39A6" w:rsidP="00F91F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39A6" w:rsidRDefault="006B39A6" w:rsidP="00F91FD0">
      <w:pPr>
        <w:spacing w:after="0" w:line="240" w:lineRule="auto"/>
      </w:pPr>
      <w:r>
        <w:separator/>
      </w:r>
    </w:p>
  </w:footnote>
  <w:footnote w:type="continuationSeparator" w:id="0">
    <w:p w:rsidR="006B39A6" w:rsidRDefault="006B39A6" w:rsidP="00F91F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C15A62"/>
    <w:multiLevelType w:val="hybridMultilevel"/>
    <w:tmpl w:val="6E94B14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BE52D56"/>
    <w:multiLevelType w:val="hybridMultilevel"/>
    <w:tmpl w:val="77A45AA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BDF1C84"/>
    <w:multiLevelType w:val="hybridMultilevel"/>
    <w:tmpl w:val="BCF6CE5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254DD1"/>
    <w:multiLevelType w:val="hybridMultilevel"/>
    <w:tmpl w:val="AB44CEF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245E"/>
    <w:rsid w:val="00000647"/>
    <w:rsid w:val="00004BFE"/>
    <w:rsid w:val="0001465B"/>
    <w:rsid w:val="0003057C"/>
    <w:rsid w:val="00034617"/>
    <w:rsid w:val="00041897"/>
    <w:rsid w:val="0004469C"/>
    <w:rsid w:val="00046C2C"/>
    <w:rsid w:val="000520B5"/>
    <w:rsid w:val="00053186"/>
    <w:rsid w:val="000547EA"/>
    <w:rsid w:val="000605AC"/>
    <w:rsid w:val="00067955"/>
    <w:rsid w:val="000716C6"/>
    <w:rsid w:val="000730CB"/>
    <w:rsid w:val="00076DC7"/>
    <w:rsid w:val="00080338"/>
    <w:rsid w:val="00082B4C"/>
    <w:rsid w:val="00094DF2"/>
    <w:rsid w:val="000963BB"/>
    <w:rsid w:val="000968F7"/>
    <w:rsid w:val="000A2D6E"/>
    <w:rsid w:val="000A503A"/>
    <w:rsid w:val="000B3402"/>
    <w:rsid w:val="000C332D"/>
    <w:rsid w:val="000C359D"/>
    <w:rsid w:val="000C3677"/>
    <w:rsid w:val="000C3E94"/>
    <w:rsid w:val="000C5FEE"/>
    <w:rsid w:val="000C631D"/>
    <w:rsid w:val="000C7014"/>
    <w:rsid w:val="000C756B"/>
    <w:rsid w:val="000D53F6"/>
    <w:rsid w:val="000F3672"/>
    <w:rsid w:val="000F4A52"/>
    <w:rsid w:val="000F5997"/>
    <w:rsid w:val="000F7A28"/>
    <w:rsid w:val="0010098C"/>
    <w:rsid w:val="00107F61"/>
    <w:rsid w:val="0011031E"/>
    <w:rsid w:val="0011098A"/>
    <w:rsid w:val="001127F2"/>
    <w:rsid w:val="00117AD9"/>
    <w:rsid w:val="0013228B"/>
    <w:rsid w:val="00133D73"/>
    <w:rsid w:val="0013787F"/>
    <w:rsid w:val="0014123B"/>
    <w:rsid w:val="0014399F"/>
    <w:rsid w:val="00150309"/>
    <w:rsid w:val="00155DFB"/>
    <w:rsid w:val="001729AE"/>
    <w:rsid w:val="00181059"/>
    <w:rsid w:val="00182154"/>
    <w:rsid w:val="00182196"/>
    <w:rsid w:val="0018247E"/>
    <w:rsid w:val="001840C3"/>
    <w:rsid w:val="00190A7D"/>
    <w:rsid w:val="001A3F5E"/>
    <w:rsid w:val="001A625E"/>
    <w:rsid w:val="001B40F8"/>
    <w:rsid w:val="001C3F6A"/>
    <w:rsid w:val="001C5B4C"/>
    <w:rsid w:val="001D6BFB"/>
    <w:rsid w:val="001E3416"/>
    <w:rsid w:val="001E3EDD"/>
    <w:rsid w:val="001E593E"/>
    <w:rsid w:val="001E6E73"/>
    <w:rsid w:val="001E74AA"/>
    <w:rsid w:val="001F0CA5"/>
    <w:rsid w:val="001F32D9"/>
    <w:rsid w:val="00200663"/>
    <w:rsid w:val="002114ED"/>
    <w:rsid w:val="002220C0"/>
    <w:rsid w:val="00232CD9"/>
    <w:rsid w:val="002453C6"/>
    <w:rsid w:val="002455DB"/>
    <w:rsid w:val="002474E8"/>
    <w:rsid w:val="0025122F"/>
    <w:rsid w:val="002521B1"/>
    <w:rsid w:val="00252280"/>
    <w:rsid w:val="002530DD"/>
    <w:rsid w:val="00255339"/>
    <w:rsid w:val="002558B9"/>
    <w:rsid w:val="002608BF"/>
    <w:rsid w:val="002622BE"/>
    <w:rsid w:val="002623C5"/>
    <w:rsid w:val="0026291D"/>
    <w:rsid w:val="002632A3"/>
    <w:rsid w:val="0027087A"/>
    <w:rsid w:val="00272F96"/>
    <w:rsid w:val="0027519B"/>
    <w:rsid w:val="00276615"/>
    <w:rsid w:val="00285FC8"/>
    <w:rsid w:val="0029407D"/>
    <w:rsid w:val="002A65ED"/>
    <w:rsid w:val="002C24F0"/>
    <w:rsid w:val="002C4B9A"/>
    <w:rsid w:val="002E3497"/>
    <w:rsid w:val="002F7105"/>
    <w:rsid w:val="00302914"/>
    <w:rsid w:val="0030441F"/>
    <w:rsid w:val="003068CA"/>
    <w:rsid w:val="003076CB"/>
    <w:rsid w:val="003146BD"/>
    <w:rsid w:val="0031650F"/>
    <w:rsid w:val="00322718"/>
    <w:rsid w:val="0032754D"/>
    <w:rsid w:val="0034418E"/>
    <w:rsid w:val="00345189"/>
    <w:rsid w:val="00346015"/>
    <w:rsid w:val="003516A0"/>
    <w:rsid w:val="003536D3"/>
    <w:rsid w:val="0036011C"/>
    <w:rsid w:val="00361F05"/>
    <w:rsid w:val="00386672"/>
    <w:rsid w:val="003879AB"/>
    <w:rsid w:val="0039298E"/>
    <w:rsid w:val="00395A5C"/>
    <w:rsid w:val="003A5137"/>
    <w:rsid w:val="003A51CA"/>
    <w:rsid w:val="003A5D61"/>
    <w:rsid w:val="003A67B6"/>
    <w:rsid w:val="003B1438"/>
    <w:rsid w:val="003B40D8"/>
    <w:rsid w:val="003B5F88"/>
    <w:rsid w:val="003C1FDB"/>
    <w:rsid w:val="003C27C1"/>
    <w:rsid w:val="003C6AAC"/>
    <w:rsid w:val="003C7B21"/>
    <w:rsid w:val="003D2972"/>
    <w:rsid w:val="003D3714"/>
    <w:rsid w:val="003D4156"/>
    <w:rsid w:val="003E1C02"/>
    <w:rsid w:val="003E3E6A"/>
    <w:rsid w:val="003F0982"/>
    <w:rsid w:val="003F0A79"/>
    <w:rsid w:val="003F1C27"/>
    <w:rsid w:val="00416F09"/>
    <w:rsid w:val="0042018A"/>
    <w:rsid w:val="004225C7"/>
    <w:rsid w:val="0042391E"/>
    <w:rsid w:val="00432F2A"/>
    <w:rsid w:val="00440D23"/>
    <w:rsid w:val="00443440"/>
    <w:rsid w:val="00446E0B"/>
    <w:rsid w:val="0045083B"/>
    <w:rsid w:val="004514AB"/>
    <w:rsid w:val="00454EA8"/>
    <w:rsid w:val="00460CC3"/>
    <w:rsid w:val="004622C5"/>
    <w:rsid w:val="00482D0E"/>
    <w:rsid w:val="00493BFD"/>
    <w:rsid w:val="004A26E7"/>
    <w:rsid w:val="004A2B1B"/>
    <w:rsid w:val="004C6723"/>
    <w:rsid w:val="004D30D2"/>
    <w:rsid w:val="004D40F2"/>
    <w:rsid w:val="005013D3"/>
    <w:rsid w:val="0050201C"/>
    <w:rsid w:val="0050724A"/>
    <w:rsid w:val="005120EB"/>
    <w:rsid w:val="00520FDE"/>
    <w:rsid w:val="0052323F"/>
    <w:rsid w:val="00523FFD"/>
    <w:rsid w:val="00531C79"/>
    <w:rsid w:val="005378C2"/>
    <w:rsid w:val="00540324"/>
    <w:rsid w:val="00545DE4"/>
    <w:rsid w:val="00554006"/>
    <w:rsid w:val="00555F63"/>
    <w:rsid w:val="00564344"/>
    <w:rsid w:val="005663AD"/>
    <w:rsid w:val="00566BE8"/>
    <w:rsid w:val="005766F3"/>
    <w:rsid w:val="00582932"/>
    <w:rsid w:val="00583BBD"/>
    <w:rsid w:val="00591EEC"/>
    <w:rsid w:val="0059301E"/>
    <w:rsid w:val="00597919"/>
    <w:rsid w:val="005A5B44"/>
    <w:rsid w:val="005B2BFC"/>
    <w:rsid w:val="005B3D4D"/>
    <w:rsid w:val="005B5FE0"/>
    <w:rsid w:val="005B6984"/>
    <w:rsid w:val="005C0350"/>
    <w:rsid w:val="005C270F"/>
    <w:rsid w:val="005C2EC4"/>
    <w:rsid w:val="005D27F6"/>
    <w:rsid w:val="005D338F"/>
    <w:rsid w:val="005E5043"/>
    <w:rsid w:val="005E5CCD"/>
    <w:rsid w:val="005F6EB4"/>
    <w:rsid w:val="006132E9"/>
    <w:rsid w:val="00616344"/>
    <w:rsid w:val="006175A2"/>
    <w:rsid w:val="006209FF"/>
    <w:rsid w:val="00620EEE"/>
    <w:rsid w:val="006251A3"/>
    <w:rsid w:val="00626B99"/>
    <w:rsid w:val="006360A3"/>
    <w:rsid w:val="00642AF4"/>
    <w:rsid w:val="00647C14"/>
    <w:rsid w:val="006576BC"/>
    <w:rsid w:val="00657861"/>
    <w:rsid w:val="00663FAF"/>
    <w:rsid w:val="0066494C"/>
    <w:rsid w:val="00664E10"/>
    <w:rsid w:val="00671B47"/>
    <w:rsid w:val="0067423E"/>
    <w:rsid w:val="00675E43"/>
    <w:rsid w:val="00676C21"/>
    <w:rsid w:val="006821EF"/>
    <w:rsid w:val="00682C25"/>
    <w:rsid w:val="0068392D"/>
    <w:rsid w:val="00693CD0"/>
    <w:rsid w:val="006A6690"/>
    <w:rsid w:val="006A77D2"/>
    <w:rsid w:val="006A77EC"/>
    <w:rsid w:val="006B05DB"/>
    <w:rsid w:val="006B39A6"/>
    <w:rsid w:val="006B60D1"/>
    <w:rsid w:val="006B68B2"/>
    <w:rsid w:val="006C26F5"/>
    <w:rsid w:val="006C4F07"/>
    <w:rsid w:val="006D0327"/>
    <w:rsid w:val="006D04D3"/>
    <w:rsid w:val="006D5B95"/>
    <w:rsid w:val="006E344E"/>
    <w:rsid w:val="006E3B5B"/>
    <w:rsid w:val="006E41B3"/>
    <w:rsid w:val="006E7E62"/>
    <w:rsid w:val="006F2B28"/>
    <w:rsid w:val="00704196"/>
    <w:rsid w:val="00704DA6"/>
    <w:rsid w:val="00712D1D"/>
    <w:rsid w:val="00722320"/>
    <w:rsid w:val="00722F64"/>
    <w:rsid w:val="00727F7D"/>
    <w:rsid w:val="00734CA0"/>
    <w:rsid w:val="00737296"/>
    <w:rsid w:val="00741FAA"/>
    <w:rsid w:val="0074312D"/>
    <w:rsid w:val="00745904"/>
    <w:rsid w:val="00753C57"/>
    <w:rsid w:val="007678C9"/>
    <w:rsid w:val="00771EE9"/>
    <w:rsid w:val="00772F0F"/>
    <w:rsid w:val="00774B3F"/>
    <w:rsid w:val="00777F56"/>
    <w:rsid w:val="0078165E"/>
    <w:rsid w:val="00785DBB"/>
    <w:rsid w:val="00786236"/>
    <w:rsid w:val="00791F65"/>
    <w:rsid w:val="00793568"/>
    <w:rsid w:val="007B0963"/>
    <w:rsid w:val="007C72C8"/>
    <w:rsid w:val="007D0294"/>
    <w:rsid w:val="007E51EA"/>
    <w:rsid w:val="007F0E63"/>
    <w:rsid w:val="007F126A"/>
    <w:rsid w:val="007F1A37"/>
    <w:rsid w:val="007F41AB"/>
    <w:rsid w:val="007F6A66"/>
    <w:rsid w:val="0080379F"/>
    <w:rsid w:val="0080521C"/>
    <w:rsid w:val="00813F08"/>
    <w:rsid w:val="008144CB"/>
    <w:rsid w:val="00827720"/>
    <w:rsid w:val="00831663"/>
    <w:rsid w:val="0083420C"/>
    <w:rsid w:val="008355A6"/>
    <w:rsid w:val="00850611"/>
    <w:rsid w:val="008709CA"/>
    <w:rsid w:val="00871259"/>
    <w:rsid w:val="0088142E"/>
    <w:rsid w:val="00891F09"/>
    <w:rsid w:val="00895411"/>
    <w:rsid w:val="008B373D"/>
    <w:rsid w:val="008C1C82"/>
    <w:rsid w:val="008D14DD"/>
    <w:rsid w:val="008D34AA"/>
    <w:rsid w:val="008F74E3"/>
    <w:rsid w:val="00903639"/>
    <w:rsid w:val="00910961"/>
    <w:rsid w:val="009119B9"/>
    <w:rsid w:val="00912B3E"/>
    <w:rsid w:val="00921A1C"/>
    <w:rsid w:val="00932387"/>
    <w:rsid w:val="00941024"/>
    <w:rsid w:val="00950240"/>
    <w:rsid w:val="009542F7"/>
    <w:rsid w:val="0095651B"/>
    <w:rsid w:val="009606F2"/>
    <w:rsid w:val="00961696"/>
    <w:rsid w:val="009625B5"/>
    <w:rsid w:val="00963C6B"/>
    <w:rsid w:val="009658A4"/>
    <w:rsid w:val="00973079"/>
    <w:rsid w:val="00973B82"/>
    <w:rsid w:val="00974D11"/>
    <w:rsid w:val="00981C59"/>
    <w:rsid w:val="0098502F"/>
    <w:rsid w:val="00985097"/>
    <w:rsid w:val="009904BF"/>
    <w:rsid w:val="00993765"/>
    <w:rsid w:val="009A1326"/>
    <w:rsid w:val="009A1560"/>
    <w:rsid w:val="009A180F"/>
    <w:rsid w:val="009A7EB3"/>
    <w:rsid w:val="009B0528"/>
    <w:rsid w:val="009B2BAD"/>
    <w:rsid w:val="009B3AC7"/>
    <w:rsid w:val="009B4C16"/>
    <w:rsid w:val="009B5D62"/>
    <w:rsid w:val="009C5B6A"/>
    <w:rsid w:val="009C719C"/>
    <w:rsid w:val="009D3457"/>
    <w:rsid w:val="009E0E32"/>
    <w:rsid w:val="009E276A"/>
    <w:rsid w:val="009E6547"/>
    <w:rsid w:val="00A028CA"/>
    <w:rsid w:val="00A04C6D"/>
    <w:rsid w:val="00A103F8"/>
    <w:rsid w:val="00A17426"/>
    <w:rsid w:val="00A1751B"/>
    <w:rsid w:val="00A24BA6"/>
    <w:rsid w:val="00A313DC"/>
    <w:rsid w:val="00A32D97"/>
    <w:rsid w:val="00A40C21"/>
    <w:rsid w:val="00A608AE"/>
    <w:rsid w:val="00A60C4E"/>
    <w:rsid w:val="00A72E44"/>
    <w:rsid w:val="00A75840"/>
    <w:rsid w:val="00A761EB"/>
    <w:rsid w:val="00A80771"/>
    <w:rsid w:val="00A80C65"/>
    <w:rsid w:val="00A85A76"/>
    <w:rsid w:val="00A90839"/>
    <w:rsid w:val="00A92AA5"/>
    <w:rsid w:val="00A96DED"/>
    <w:rsid w:val="00A97385"/>
    <w:rsid w:val="00A97BA8"/>
    <w:rsid w:val="00AB4D21"/>
    <w:rsid w:val="00AB7C3A"/>
    <w:rsid w:val="00AC02C1"/>
    <w:rsid w:val="00AC14EA"/>
    <w:rsid w:val="00AC64E2"/>
    <w:rsid w:val="00AD660E"/>
    <w:rsid w:val="00AE19E3"/>
    <w:rsid w:val="00AE3779"/>
    <w:rsid w:val="00AE5133"/>
    <w:rsid w:val="00AF407D"/>
    <w:rsid w:val="00AF5EBB"/>
    <w:rsid w:val="00B131CF"/>
    <w:rsid w:val="00B200A7"/>
    <w:rsid w:val="00B344ED"/>
    <w:rsid w:val="00B36DCB"/>
    <w:rsid w:val="00B42548"/>
    <w:rsid w:val="00B472A8"/>
    <w:rsid w:val="00B510D7"/>
    <w:rsid w:val="00B52A32"/>
    <w:rsid w:val="00B5585B"/>
    <w:rsid w:val="00B56BA6"/>
    <w:rsid w:val="00B62B58"/>
    <w:rsid w:val="00B65E3D"/>
    <w:rsid w:val="00B6625F"/>
    <w:rsid w:val="00B715AD"/>
    <w:rsid w:val="00B764C9"/>
    <w:rsid w:val="00B81762"/>
    <w:rsid w:val="00B952C4"/>
    <w:rsid w:val="00BA0287"/>
    <w:rsid w:val="00BA3333"/>
    <w:rsid w:val="00BA4929"/>
    <w:rsid w:val="00BB0314"/>
    <w:rsid w:val="00BB124E"/>
    <w:rsid w:val="00BB6643"/>
    <w:rsid w:val="00BB7654"/>
    <w:rsid w:val="00BC42D8"/>
    <w:rsid w:val="00BC6FA4"/>
    <w:rsid w:val="00BD06D6"/>
    <w:rsid w:val="00BD245E"/>
    <w:rsid w:val="00BD3A07"/>
    <w:rsid w:val="00BD44FC"/>
    <w:rsid w:val="00BD57AD"/>
    <w:rsid w:val="00BE07A5"/>
    <w:rsid w:val="00BE22F0"/>
    <w:rsid w:val="00BF263F"/>
    <w:rsid w:val="00BF2B21"/>
    <w:rsid w:val="00BF4D4C"/>
    <w:rsid w:val="00BF5377"/>
    <w:rsid w:val="00BF79D3"/>
    <w:rsid w:val="00C0206D"/>
    <w:rsid w:val="00C054DA"/>
    <w:rsid w:val="00C12507"/>
    <w:rsid w:val="00C20ADF"/>
    <w:rsid w:val="00C23C6F"/>
    <w:rsid w:val="00C354BE"/>
    <w:rsid w:val="00C357E8"/>
    <w:rsid w:val="00C42BD1"/>
    <w:rsid w:val="00C43C7A"/>
    <w:rsid w:val="00C65813"/>
    <w:rsid w:val="00C70F7B"/>
    <w:rsid w:val="00C71D7E"/>
    <w:rsid w:val="00C73B25"/>
    <w:rsid w:val="00C814D9"/>
    <w:rsid w:val="00C95BF0"/>
    <w:rsid w:val="00CB1E65"/>
    <w:rsid w:val="00CC242C"/>
    <w:rsid w:val="00CC243A"/>
    <w:rsid w:val="00CD0C30"/>
    <w:rsid w:val="00CD2B9F"/>
    <w:rsid w:val="00CD3661"/>
    <w:rsid w:val="00CF7B20"/>
    <w:rsid w:val="00CF7C2B"/>
    <w:rsid w:val="00D11937"/>
    <w:rsid w:val="00D1263B"/>
    <w:rsid w:val="00D272CE"/>
    <w:rsid w:val="00D33AD9"/>
    <w:rsid w:val="00D41AF2"/>
    <w:rsid w:val="00D46B5B"/>
    <w:rsid w:val="00D50240"/>
    <w:rsid w:val="00D53678"/>
    <w:rsid w:val="00D56FEE"/>
    <w:rsid w:val="00D57C34"/>
    <w:rsid w:val="00D6199E"/>
    <w:rsid w:val="00D62A84"/>
    <w:rsid w:val="00D6415E"/>
    <w:rsid w:val="00D70BEF"/>
    <w:rsid w:val="00D77354"/>
    <w:rsid w:val="00D777A0"/>
    <w:rsid w:val="00D82CEE"/>
    <w:rsid w:val="00DA0B1A"/>
    <w:rsid w:val="00DA427A"/>
    <w:rsid w:val="00DA7064"/>
    <w:rsid w:val="00DA77F1"/>
    <w:rsid w:val="00DB2AD8"/>
    <w:rsid w:val="00DB4483"/>
    <w:rsid w:val="00DB5282"/>
    <w:rsid w:val="00DE1C3C"/>
    <w:rsid w:val="00DE3297"/>
    <w:rsid w:val="00DE714E"/>
    <w:rsid w:val="00DF08CF"/>
    <w:rsid w:val="00DF304A"/>
    <w:rsid w:val="00E00A31"/>
    <w:rsid w:val="00E013FC"/>
    <w:rsid w:val="00E029DC"/>
    <w:rsid w:val="00E04CF1"/>
    <w:rsid w:val="00E141B4"/>
    <w:rsid w:val="00E16C18"/>
    <w:rsid w:val="00E20BE4"/>
    <w:rsid w:val="00E2331F"/>
    <w:rsid w:val="00E269B1"/>
    <w:rsid w:val="00E45CD8"/>
    <w:rsid w:val="00E461C1"/>
    <w:rsid w:val="00E4730B"/>
    <w:rsid w:val="00E54F09"/>
    <w:rsid w:val="00E72A59"/>
    <w:rsid w:val="00E80D19"/>
    <w:rsid w:val="00E81C4D"/>
    <w:rsid w:val="00E93E93"/>
    <w:rsid w:val="00EA17E5"/>
    <w:rsid w:val="00EA1BC7"/>
    <w:rsid w:val="00EA4025"/>
    <w:rsid w:val="00EA6DDD"/>
    <w:rsid w:val="00EB5413"/>
    <w:rsid w:val="00ED1C05"/>
    <w:rsid w:val="00ED2883"/>
    <w:rsid w:val="00ED30B6"/>
    <w:rsid w:val="00ED4440"/>
    <w:rsid w:val="00EE5F1C"/>
    <w:rsid w:val="00EE6FD9"/>
    <w:rsid w:val="00EF3F39"/>
    <w:rsid w:val="00F01D15"/>
    <w:rsid w:val="00F02CB9"/>
    <w:rsid w:val="00F037A3"/>
    <w:rsid w:val="00F038FE"/>
    <w:rsid w:val="00F040BC"/>
    <w:rsid w:val="00F13B5F"/>
    <w:rsid w:val="00F20D3C"/>
    <w:rsid w:val="00F324BE"/>
    <w:rsid w:val="00F4051B"/>
    <w:rsid w:val="00F45EC2"/>
    <w:rsid w:val="00F511B3"/>
    <w:rsid w:val="00F52CEA"/>
    <w:rsid w:val="00F54A3C"/>
    <w:rsid w:val="00F572E4"/>
    <w:rsid w:val="00F615DF"/>
    <w:rsid w:val="00F65CE9"/>
    <w:rsid w:val="00F91080"/>
    <w:rsid w:val="00F91E2E"/>
    <w:rsid w:val="00F91FD0"/>
    <w:rsid w:val="00F96E51"/>
    <w:rsid w:val="00F97E1E"/>
    <w:rsid w:val="00FA4733"/>
    <w:rsid w:val="00FA59E9"/>
    <w:rsid w:val="00FA6216"/>
    <w:rsid w:val="00FB3FED"/>
    <w:rsid w:val="00FB7799"/>
    <w:rsid w:val="00FC0F7B"/>
    <w:rsid w:val="00FE29F6"/>
    <w:rsid w:val="00FE2F98"/>
    <w:rsid w:val="00FE32AD"/>
    <w:rsid w:val="00FF1287"/>
    <w:rsid w:val="00FF48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1F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91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1FD0"/>
  </w:style>
  <w:style w:type="paragraph" w:styleId="Footer">
    <w:name w:val="footer"/>
    <w:basedOn w:val="Normal"/>
    <w:link w:val="FooterChar"/>
    <w:uiPriority w:val="99"/>
    <w:unhideWhenUsed/>
    <w:rsid w:val="00F91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91FD0"/>
  </w:style>
  <w:style w:type="character" w:customStyle="1" w:styleId="Heading1Char">
    <w:name w:val="Heading 1 Char"/>
    <w:basedOn w:val="DefaultParagraphFont"/>
    <w:link w:val="Heading1"/>
    <w:uiPriority w:val="9"/>
    <w:rsid w:val="00F91F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DF0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-Accent5">
    <w:name w:val="Light Grid Accent 5"/>
    <w:basedOn w:val="TableNormal"/>
    <w:uiPriority w:val="62"/>
    <w:rsid w:val="00DF08CF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ListParagraph">
    <w:name w:val="List Paragraph"/>
    <w:basedOn w:val="Normal"/>
    <w:uiPriority w:val="34"/>
    <w:qFormat/>
    <w:rsid w:val="00DF08C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1F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91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1FD0"/>
  </w:style>
  <w:style w:type="paragraph" w:styleId="Footer">
    <w:name w:val="footer"/>
    <w:basedOn w:val="Normal"/>
    <w:link w:val="FooterChar"/>
    <w:uiPriority w:val="99"/>
    <w:unhideWhenUsed/>
    <w:rsid w:val="00F91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91FD0"/>
  </w:style>
  <w:style w:type="character" w:customStyle="1" w:styleId="Heading1Char">
    <w:name w:val="Heading 1 Char"/>
    <w:basedOn w:val="DefaultParagraphFont"/>
    <w:link w:val="Heading1"/>
    <w:uiPriority w:val="9"/>
    <w:rsid w:val="00F91F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DF0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-Accent5">
    <w:name w:val="Light Grid Accent 5"/>
    <w:basedOn w:val="TableNormal"/>
    <w:uiPriority w:val="62"/>
    <w:rsid w:val="00DF08CF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ListParagraph">
    <w:name w:val="List Paragraph"/>
    <w:basedOn w:val="Normal"/>
    <w:uiPriority w:val="34"/>
    <w:qFormat/>
    <w:rsid w:val="00DF08C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88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 to Health &amp; Safety forms Mech Eng school DCU</dc:title>
  <dc:creator>Lorna Fitzsimons</dc:creator>
  <cp:lastModifiedBy>Alan Meehan</cp:lastModifiedBy>
  <cp:revision>3</cp:revision>
  <dcterms:created xsi:type="dcterms:W3CDTF">2014-06-17T10:57:00Z</dcterms:created>
  <dcterms:modified xsi:type="dcterms:W3CDTF">2014-06-17T11:02:00Z</dcterms:modified>
</cp:coreProperties>
</file>